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703633"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703634"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bookmarkStart w:id="0" w:name="_GoBack"/>
      <w:bookmarkEnd w:id="0"/>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target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 xml:space="preserve">DNS </w:t>
      </w:r>
      <w:r w:rsidR="003F165A">
        <w:t xml:space="preserve">target </w:t>
      </w:r>
      <w:r w:rsidR="00165131">
        <w:t>hostname</w:t>
      </w:r>
      <w:r w:rsidR="00E207F7">
        <w:t xml:space="preserve">, </w:t>
      </w:r>
      <w:r w:rsidR="006820AE">
        <w:t xml:space="preserve">and record contents (e.g. IP address, CNAME </w:t>
      </w:r>
      <w:r w:rsidR="003F165A">
        <w:t>reference…</w:t>
      </w:r>
      <w:r w:rsidR="006820AE">
        <w:t>), and DNS TTL.</w:t>
      </w:r>
      <w:r w:rsidR="003F165A">
        <w:t xml:space="preserve">  Each target is persisted to Consul using a</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targets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2703635" r:id="rId26"/>
        </w:objec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r>
      <w:r w:rsidR="00B75947">
        <w:lastRenderedPageBreak/>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lastRenderedPageBreak/>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lastRenderedPageBreak/>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4CBA" w:rsidRDefault="00254CBA" w:rsidP="005A524E">
      <w:pPr>
        <w:spacing w:after="0" w:line="240" w:lineRule="auto"/>
      </w:pPr>
      <w:r>
        <w:separator/>
      </w:r>
    </w:p>
  </w:endnote>
  <w:endnote w:type="continuationSeparator" w:id="0">
    <w:p w:rsidR="00254CBA" w:rsidRDefault="00254CBA"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4CBA" w:rsidRDefault="00254CBA" w:rsidP="005A524E">
      <w:pPr>
        <w:spacing w:after="0" w:line="240" w:lineRule="auto"/>
      </w:pPr>
      <w:r>
        <w:separator/>
      </w:r>
    </w:p>
  </w:footnote>
  <w:footnote w:type="continuationSeparator" w:id="0">
    <w:p w:rsidR="00254CBA" w:rsidRDefault="00254CBA"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15F6F"/>
    <w:rsid w:val="00220405"/>
    <w:rsid w:val="00232E7E"/>
    <w:rsid w:val="0023560C"/>
    <w:rsid w:val="00236AD5"/>
    <w:rsid w:val="002419CA"/>
    <w:rsid w:val="0024217B"/>
    <w:rsid w:val="00245742"/>
    <w:rsid w:val="002466FF"/>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03F3"/>
    <w:rsid w:val="00532438"/>
    <w:rsid w:val="00533BA8"/>
    <w:rsid w:val="005358C3"/>
    <w:rsid w:val="0054501F"/>
    <w:rsid w:val="00553E64"/>
    <w:rsid w:val="00555905"/>
    <w:rsid w:val="00556FF6"/>
    <w:rsid w:val="005610BE"/>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1D619E"/>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14A66F-3808-4E24-8E28-0880D195E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6</TotalTime>
  <Pages>19</Pages>
  <Words>5278</Words>
  <Characters>3008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05</cp:revision>
  <dcterms:created xsi:type="dcterms:W3CDTF">2016-11-29T18:47:00Z</dcterms:created>
  <dcterms:modified xsi:type="dcterms:W3CDTF">2018-03-16T18:07:00Z</dcterms:modified>
</cp:coreProperties>
</file>